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931" w:rsidRDefault="002E0B98">
      <w:r>
        <w:object w:dxaOrig="11140" w:dyaOrig="15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642.5pt" o:ole="">
            <v:imagedata r:id="rId4" o:title=""/>
          </v:shape>
          <o:OLEObject Type="Embed" ProgID="Visio.Drawing.11" ShapeID="_x0000_i1025" DrawAspect="Content" ObjectID="_1549697586" r:id="rId5"/>
        </w:object>
      </w:r>
      <w:bookmarkStart w:id="0" w:name="_GoBack"/>
      <w:bookmarkEnd w:id="0"/>
    </w:p>
    <w:sectPr w:rsidR="0043393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799A"/>
    <w:rsid w:val="002E0B98"/>
    <w:rsid w:val="00433931"/>
    <w:rsid w:val="00D67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E3A7C9B-CF4B-4A63-B385-23072F8ADD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2</cp:revision>
  <dcterms:created xsi:type="dcterms:W3CDTF">2017-02-27T08:47:00Z</dcterms:created>
  <dcterms:modified xsi:type="dcterms:W3CDTF">2017-02-27T08:47:00Z</dcterms:modified>
</cp:coreProperties>
</file>